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83A2A" w:rsidRDefault="00D672A9">
      <w:r w:rsidRPr="00A87519">
        <w:object w:dxaOrig="10826" w:dyaOrig="131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41.5pt;height:659.25pt" o:ole="">
            <v:imagedata r:id="rId4" o:title=""/>
          </v:shape>
          <o:OLEObject Type="Embed" ProgID="Visio.Drawing.11" ShapeID="_x0000_i1029" DrawAspect="Content" ObjectID="_1442044891" r:id="rId5"/>
        </w:object>
      </w:r>
    </w:p>
    <w:sectPr w:rsidR="00083A2A" w:rsidSect="00083A2A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A2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A2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compat/>
  <w:rsids>
    <w:rsidRoot w:val="00A87519"/>
    <w:rsid w:val="00083A2A"/>
    <w:rsid w:val="00821E5E"/>
    <w:rsid w:val="00A87519"/>
    <w:rsid w:val="00D672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83A2A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8A377F04-A3AD-419F-B2B1-23F4A4A00B41}"/>
</file>

<file path=customXml/itemProps2.xml><?xml version="1.0" encoding="utf-8"?>
<ds:datastoreItem xmlns:ds="http://schemas.openxmlformats.org/officeDocument/2006/customXml" ds:itemID="{DC75B3B2-FF19-4E9D-BDE8-279044F62762}"/>
</file>

<file path=customXml/itemProps3.xml><?xml version="1.0" encoding="utf-8"?>
<ds:datastoreItem xmlns:ds="http://schemas.openxmlformats.org/officeDocument/2006/customXml" ds:itemID="{66C4F72E-FDE2-4399-A375-CFBFC19E1B47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Gönül</cp:lastModifiedBy>
  <cp:revision>3</cp:revision>
  <dcterms:created xsi:type="dcterms:W3CDTF">2013-09-11T11:10:00Z</dcterms:created>
  <dcterms:modified xsi:type="dcterms:W3CDTF">2013-09-30T08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